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553C0E" w:rsidP="00893F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knik Destek </w:t>
            </w:r>
            <w:r w:rsidR="00893F00">
              <w:rPr>
                <w:rFonts w:ascii="Times New Roman" w:hAnsi="Times New Roman" w:cs="Times New Roman"/>
                <w:sz w:val="24"/>
                <w:szCs w:val="24"/>
              </w:rPr>
              <w:t>Kıdemli Uzman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893F00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</w:tcPr>
          <w:p w:rsidR="00553C0E" w:rsidRPr="00DF1971" w:rsidRDefault="00BE2027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ve Arel ID Kart Müdürü</w:t>
            </w:r>
          </w:p>
        </w:tc>
      </w:tr>
      <w:tr w:rsidR="00553C0E" w:rsidRPr="00CE1EBE" w:rsidTr="00C93D07">
        <w:trPr>
          <w:trHeight w:val="482"/>
        </w:trPr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BE2027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ik Destek Uzmanı, Teknik Destek Uzman Yardımcıs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BE2027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Müdürü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F1971" w:rsidRPr="00DF1971" w:rsidRDefault="00DF1971" w:rsidP="00DF1971">
            <w:pPr>
              <w:textAlignment w:val="baseline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ği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öğre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su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e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a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rsli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gisay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oratuva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şta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ma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üzer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ru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k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cılar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iş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ynak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runsuz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m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rilmes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kı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narım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apılmasın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ağl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bilgisayar, yazıcı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ı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kurulumuna, bakım ve onarımına yönelik iş planının oluşturulmasına katkı vermek ve uygulan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, akıllı tahta ve elektronik cihazların arızalarının giderilmesine yönelik iş planının oluşturulmasına katkı vermek ve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donanım (bilgisayar, yazıcı, akıllı tahta,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, optik okuyucu, telefon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) ve yazılımın kullanımı konusunda son kullanıcılara destek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laboratuvarlarına ihtiyaç duyulan programların kurulmasına, kontrol edilmesine yönelik dönemsel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azıcıların kira sözleşmelerinin takip edilmesi ve yazıcıların sorunlarının giderilmesi için servise bilgi vermek dâhil gerekli aksiyonları al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Öğrenci evlerinde bilgi teknolojilerine ait teknik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arızalarının giderilmesine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eni açılacak laboratuvar, sınıf, birim, bölümlere ait alt yapı kurulumlarına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meralarda sorun rapor edilmesi durumunda bilgi teknolojileri kapsamında kontrollerini yapmak ve arıza durumunu ilgili birime bildi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artlı geçiş (turnike) sistemlerinde sorun rapor edilmesi durumunda bilgi teknolojileri kapsamında kontrollerini yapmak ve arızalı durumu ilgili birime bildirilme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rcih- tanıtım, kayıt, YÖK denetimi dönemlerinde kullanılacak olan donanım (bilgisayar, yazıcı, akıllı tahta, vb.) ve yazılımların kurulumlarını yapma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lerin düzenlenmesi konusunda gerekli teknik destek hizmeti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Dönemsel olarak gerekli raporları hazır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rim faaliyetleriyle ilgili tüm güncel gelişmeleri takip et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Üniversitenin dönemsel olarak yaptığı görevlendirmeleri yerine geti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Üst yöneticilerinin verdiği diğer görevleri yerine getirmek.</w:t>
            </w:r>
          </w:p>
          <w:p w:rsidR="00DF1971" w:rsidRPr="00DF1971" w:rsidRDefault="00DF1971" w:rsidP="00DF1971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rPr>
          <w:trHeight w:val="1138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F1971" w:rsidRPr="00DF1971" w:rsidRDefault="00893F00" w:rsidP="00DF1971">
            <w:pPr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L</w:t>
            </w:r>
            <w:r w:rsidR="00DF1971" w:rsidRPr="00DF1971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sans veya üstü mezuniyet derecesi gereklidir,</w:t>
            </w:r>
          </w:p>
          <w:p w:rsidR="00DF1971" w:rsidRPr="00DF1971" w:rsidRDefault="00DF1971" w:rsidP="00893F00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larla doğrudan ilgili en az </w:t>
            </w:r>
            <w:r w:rsidR="00893F0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yıl deneyim.</w:t>
            </w:r>
          </w:p>
        </w:tc>
      </w:tr>
      <w:tr w:rsidR="00DF1971" w:rsidRPr="00CE1EBE" w:rsidTr="00BE677F">
        <w:trPr>
          <w:trHeight w:val="2257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yıt tutma ve raporlama beceris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Güçlü insan ilişkileri kurabilme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Müşteri ilişkileri yönetimi yetkinliğ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Tüm İşletim sistemler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donanım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uygulamalar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 yönetim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Plan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Rapor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Analitik düşünme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İyi iletişim.</w:t>
            </w:r>
          </w:p>
          <w:p w:rsidR="00DF1971" w:rsidRPr="00DF1971" w:rsidRDefault="00DF1971" w:rsidP="00DF1971">
            <w:pPr>
              <w:pStyle w:val="ListeParagra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7D59" w:rsidRDefault="00D27D59" w:rsidP="00610BF7">
      <w:pPr>
        <w:spacing w:after="0" w:line="240" w:lineRule="auto"/>
      </w:pPr>
      <w:r>
        <w:separator/>
      </w:r>
    </w:p>
  </w:endnote>
  <w:endnote w:type="continuationSeparator" w:id="0">
    <w:p w:rsidR="00D27D59" w:rsidRDefault="00D27D5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6B2A" w:rsidRDefault="00E96B2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F6D2C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F6D2C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6B2A" w:rsidRDefault="00E96B2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7D59" w:rsidRDefault="00D27D59" w:rsidP="00610BF7">
      <w:pPr>
        <w:spacing w:after="0" w:line="240" w:lineRule="auto"/>
      </w:pPr>
      <w:r>
        <w:separator/>
      </w:r>
    </w:p>
  </w:footnote>
  <w:footnote w:type="continuationSeparator" w:id="0">
    <w:p w:rsidR="00D27D59" w:rsidRDefault="00D27D5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6B2A" w:rsidRDefault="00E96B2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5017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CB712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CB712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TO</w:t>
          </w:r>
          <w:proofErr w:type="gramEnd"/>
          <w:r w:rsidR="00CB712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23</w:t>
          </w:r>
        </w:p>
        <w:p w:rsidR="006F6D2C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6F6D2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6F6D2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6F6D2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6B2A" w:rsidRDefault="00E96B2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4D17D9"/>
    <w:multiLevelType w:val="hybridMultilevel"/>
    <w:tmpl w:val="11100CA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433E85"/>
    <w:multiLevelType w:val="hybridMultilevel"/>
    <w:tmpl w:val="55B8DE8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865133"/>
    <w:multiLevelType w:val="hybridMultilevel"/>
    <w:tmpl w:val="CA465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2E012814"/>
    <w:multiLevelType w:val="hybridMultilevel"/>
    <w:tmpl w:val="A6B4ED4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3" w15:restartNumberingAfterBreak="0">
    <w:nsid w:val="3582754F"/>
    <w:multiLevelType w:val="hybridMultilevel"/>
    <w:tmpl w:val="DF9878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34EE2CC"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CF70E1"/>
    <w:multiLevelType w:val="hybridMultilevel"/>
    <w:tmpl w:val="63D0A4D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F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8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693CA5"/>
    <w:multiLevelType w:val="hybridMultilevel"/>
    <w:tmpl w:val="A59CED96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D30F92"/>
    <w:multiLevelType w:val="hybridMultilevel"/>
    <w:tmpl w:val="1EE6C48C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5060865"/>
    <w:multiLevelType w:val="hybridMultilevel"/>
    <w:tmpl w:val="584479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BB544E0"/>
    <w:multiLevelType w:val="multilevel"/>
    <w:tmpl w:val="23781A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b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704A19BD"/>
    <w:multiLevelType w:val="hybridMultilevel"/>
    <w:tmpl w:val="054A545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39C05E5"/>
    <w:multiLevelType w:val="hybridMultilevel"/>
    <w:tmpl w:val="99BC6FC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4E96F5C"/>
    <w:multiLevelType w:val="hybridMultilevel"/>
    <w:tmpl w:val="24B24102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5DA7E29"/>
    <w:multiLevelType w:val="hybridMultilevel"/>
    <w:tmpl w:val="95CAF9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4"/>
  </w:num>
  <w:num w:numId="3">
    <w:abstractNumId w:val="1"/>
  </w:num>
  <w:num w:numId="4">
    <w:abstractNumId w:val="38"/>
  </w:num>
  <w:num w:numId="5">
    <w:abstractNumId w:val="8"/>
  </w:num>
  <w:num w:numId="6">
    <w:abstractNumId w:val="19"/>
  </w:num>
  <w:num w:numId="7">
    <w:abstractNumId w:val="11"/>
  </w:num>
  <w:num w:numId="8">
    <w:abstractNumId w:val="22"/>
  </w:num>
  <w:num w:numId="9">
    <w:abstractNumId w:val="17"/>
  </w:num>
  <w:num w:numId="10">
    <w:abstractNumId w:val="15"/>
  </w:num>
  <w:num w:numId="11">
    <w:abstractNumId w:val="37"/>
  </w:num>
  <w:num w:numId="12">
    <w:abstractNumId w:val="9"/>
  </w:num>
  <w:num w:numId="13">
    <w:abstractNumId w:val="18"/>
  </w:num>
  <w:num w:numId="14">
    <w:abstractNumId w:val="12"/>
  </w:num>
  <w:num w:numId="15">
    <w:abstractNumId w:val="25"/>
  </w:num>
  <w:num w:numId="16">
    <w:abstractNumId w:val="16"/>
  </w:num>
  <w:num w:numId="17">
    <w:abstractNumId w:val="5"/>
  </w:num>
  <w:num w:numId="18">
    <w:abstractNumId w:val="27"/>
  </w:num>
  <w:num w:numId="19">
    <w:abstractNumId w:val="0"/>
  </w:num>
  <w:num w:numId="20">
    <w:abstractNumId w:val="36"/>
  </w:num>
  <w:num w:numId="21">
    <w:abstractNumId w:val="13"/>
  </w:num>
  <w:num w:numId="22">
    <w:abstractNumId w:val="29"/>
  </w:num>
  <w:num w:numId="23">
    <w:abstractNumId w:val="20"/>
  </w:num>
  <w:num w:numId="24">
    <w:abstractNumId w:val="32"/>
  </w:num>
  <w:num w:numId="25">
    <w:abstractNumId w:val="28"/>
  </w:num>
  <w:num w:numId="26">
    <w:abstractNumId w:val="30"/>
  </w:num>
  <w:num w:numId="27">
    <w:abstractNumId w:val="7"/>
  </w:num>
  <w:num w:numId="28">
    <w:abstractNumId w:val="34"/>
  </w:num>
  <w:num w:numId="29">
    <w:abstractNumId w:val="6"/>
  </w:num>
  <w:num w:numId="30">
    <w:abstractNumId w:val="14"/>
  </w:num>
  <w:num w:numId="31">
    <w:abstractNumId w:val="21"/>
  </w:num>
  <w:num w:numId="32">
    <w:abstractNumId w:val="10"/>
  </w:num>
  <w:num w:numId="33">
    <w:abstractNumId w:val="3"/>
  </w:num>
  <w:num w:numId="34">
    <w:abstractNumId w:val="35"/>
  </w:num>
  <w:num w:numId="35">
    <w:abstractNumId w:val="31"/>
  </w:num>
  <w:num w:numId="36">
    <w:abstractNumId w:val="24"/>
  </w:num>
  <w:num w:numId="37">
    <w:abstractNumId w:val="23"/>
  </w:num>
  <w:num w:numId="38">
    <w:abstractNumId w:val="2"/>
  </w:num>
  <w:num w:numId="39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2209D"/>
    <w:rsid w:val="00073BED"/>
    <w:rsid w:val="00076189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1A44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E47A1"/>
    <w:rsid w:val="00407B74"/>
    <w:rsid w:val="00424A9C"/>
    <w:rsid w:val="00495AC2"/>
    <w:rsid w:val="004A4DB9"/>
    <w:rsid w:val="004B7263"/>
    <w:rsid w:val="004C1001"/>
    <w:rsid w:val="004D5E68"/>
    <w:rsid w:val="004E2E56"/>
    <w:rsid w:val="00504919"/>
    <w:rsid w:val="0050647B"/>
    <w:rsid w:val="00552B5C"/>
    <w:rsid w:val="00553C0E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6F6D2C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93F00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766AD"/>
    <w:rsid w:val="00A816D0"/>
    <w:rsid w:val="00AD1A97"/>
    <w:rsid w:val="00B22A97"/>
    <w:rsid w:val="00B31B5B"/>
    <w:rsid w:val="00B522DC"/>
    <w:rsid w:val="00B96544"/>
    <w:rsid w:val="00BA5BA9"/>
    <w:rsid w:val="00BE2027"/>
    <w:rsid w:val="00BE3F2E"/>
    <w:rsid w:val="00C05E1F"/>
    <w:rsid w:val="00C12F6E"/>
    <w:rsid w:val="00C232BA"/>
    <w:rsid w:val="00C3236F"/>
    <w:rsid w:val="00C7594C"/>
    <w:rsid w:val="00C93D07"/>
    <w:rsid w:val="00CB7129"/>
    <w:rsid w:val="00CE1EBE"/>
    <w:rsid w:val="00CF0A94"/>
    <w:rsid w:val="00D2231F"/>
    <w:rsid w:val="00D27D59"/>
    <w:rsid w:val="00D501EF"/>
    <w:rsid w:val="00D57C4C"/>
    <w:rsid w:val="00D67999"/>
    <w:rsid w:val="00D86D96"/>
    <w:rsid w:val="00D973C8"/>
    <w:rsid w:val="00DC132E"/>
    <w:rsid w:val="00DE4F97"/>
    <w:rsid w:val="00DE5E48"/>
    <w:rsid w:val="00DF1971"/>
    <w:rsid w:val="00DF6DF1"/>
    <w:rsid w:val="00E033BB"/>
    <w:rsid w:val="00E35F59"/>
    <w:rsid w:val="00E42F21"/>
    <w:rsid w:val="00E929E1"/>
    <w:rsid w:val="00E96B2A"/>
    <w:rsid w:val="00EA47DA"/>
    <w:rsid w:val="00EA6BA7"/>
    <w:rsid w:val="00F07A4A"/>
    <w:rsid w:val="00F3155A"/>
    <w:rsid w:val="00F533DE"/>
    <w:rsid w:val="00F842D1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5E9BBB1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Altyaz">
    <w:name w:val="Subtitle"/>
    <w:basedOn w:val="Normal"/>
    <w:next w:val="Normal"/>
    <w:link w:val="AltyazChar"/>
    <w:uiPriority w:val="11"/>
    <w:qFormat/>
    <w:rsid w:val="00076189"/>
    <w:pPr>
      <w:numPr>
        <w:ilvl w:val="1"/>
      </w:numPr>
      <w:spacing w:after="200" w:line="276" w:lineRule="auto"/>
      <w:ind w:left="86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ltyazChar">
    <w:name w:val="Altyazı Char"/>
    <w:basedOn w:val="VarsaylanParagrafYazTipi"/>
    <w:link w:val="Altyaz"/>
    <w:uiPriority w:val="11"/>
    <w:rsid w:val="00076189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9038AF-9B26-440C-9048-BEBF9D9C15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65</Words>
  <Characters>2652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0</cp:revision>
  <cp:lastPrinted>2024-02-20T09:03:00Z</cp:lastPrinted>
  <dcterms:created xsi:type="dcterms:W3CDTF">2024-12-28T22:18:00Z</dcterms:created>
  <dcterms:modified xsi:type="dcterms:W3CDTF">2026-01-16T10:24:00Z</dcterms:modified>
</cp:coreProperties>
</file>